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7F08" w:rsidRDefault="00BF7F08" w:rsidP="00BF7F08">
      <w:pPr>
        <w:jc w:val="right"/>
      </w:pPr>
      <w:r>
        <w:t>Don Petersen</w:t>
      </w:r>
    </w:p>
    <w:p w:rsidR="00BF7F08" w:rsidRDefault="00BF7F08" w:rsidP="00BF7F08">
      <w:pPr>
        <w:jc w:val="center"/>
      </w:pPr>
      <w:r>
        <w:t>S5 Exercise 9.1</w:t>
      </w:r>
    </w:p>
    <w:p w:rsidR="00BF7F08" w:rsidRDefault="00BF7F08" w:rsidP="00BF7F08">
      <w:pPr>
        <w:jc w:val="center"/>
      </w:pPr>
      <w:r>
        <w:t>Class Hierarchy: University Faculty</w:t>
      </w:r>
    </w:p>
    <w:p w:rsidR="00BF7F08" w:rsidRDefault="00BF7F08" w:rsidP="00BF7F08">
      <w:pPr>
        <w:jc w:val="center"/>
      </w:pPr>
    </w:p>
    <w:p w:rsidR="00BF7F08" w:rsidRDefault="00BF7F08" w:rsidP="00BF7F08">
      <w:pPr>
        <w:jc w:val="center"/>
      </w:pPr>
    </w:p>
    <w:p w:rsidR="00BF7F08" w:rsidRDefault="00B00797" w:rsidP="00BF7F08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5173980</wp:posOffset>
                </wp:positionH>
                <wp:positionV relativeFrom="paragraph">
                  <wp:posOffset>2179320</wp:posOffset>
                </wp:positionV>
                <wp:extent cx="0" cy="220980"/>
                <wp:effectExtent l="0" t="0" r="19050" b="26670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09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7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07.4pt,171.6pt" to="407.4pt,18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23900</wp:posOffset>
                </wp:positionH>
                <wp:positionV relativeFrom="paragraph">
                  <wp:posOffset>2179320</wp:posOffset>
                </wp:positionV>
                <wp:extent cx="0" cy="220980"/>
                <wp:effectExtent l="0" t="0" r="19050" b="2667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09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6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7pt,171.6pt" to="57pt,18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979420</wp:posOffset>
                </wp:positionH>
                <wp:positionV relativeFrom="paragraph">
                  <wp:posOffset>1927860</wp:posOffset>
                </wp:positionV>
                <wp:extent cx="0" cy="472440"/>
                <wp:effectExtent l="0" t="0" r="19050" b="2286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724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5" o:spid="_x0000_s1026" style="position:absolute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34.6pt,151.8pt" to="234.6pt,18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723900</wp:posOffset>
                </wp:positionH>
                <wp:positionV relativeFrom="paragraph">
                  <wp:posOffset>2179320</wp:posOffset>
                </wp:positionV>
                <wp:extent cx="4450080" cy="0"/>
                <wp:effectExtent l="0" t="0" r="26670" b="1905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5008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4" o:spid="_x0000_s1026" style="position:absolute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57pt,171.6pt" to="407.4pt,17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849880</wp:posOffset>
                </wp:positionH>
                <wp:positionV relativeFrom="paragraph">
                  <wp:posOffset>1836420</wp:posOffset>
                </wp:positionV>
                <wp:extent cx="259080" cy="91440"/>
                <wp:effectExtent l="0" t="0" r="26670" b="22860"/>
                <wp:wrapNone/>
                <wp:docPr id="3" name="Isosceles Tri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080" cy="91440"/>
                        </a:xfrm>
                        <a:prstGeom prst="triangle">
                          <a:avLst/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Isosceles Triangle 3" o:spid="_x0000_s1026" type="#_x0000_t5" style="position:absolute;margin-left:224.4pt;margin-top:144.6pt;width:20.4pt;height:7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" filled="f" strokecolor="#243f60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979420</wp:posOffset>
                </wp:positionH>
                <wp:positionV relativeFrom="paragraph">
                  <wp:posOffset>868680</wp:posOffset>
                </wp:positionV>
                <wp:extent cx="0" cy="312420"/>
                <wp:effectExtent l="0" t="0" r="19050" b="1143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124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4.6pt,68.4pt" to="234.6pt,9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685800</wp:posOffset>
                </wp:positionV>
                <wp:extent cx="251460" cy="182880"/>
                <wp:effectExtent l="0" t="0" r="15240" b="26670"/>
                <wp:wrapNone/>
                <wp:docPr id="1" name="Diamon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1460" cy="182880"/>
                        </a:xfrm>
                        <a:prstGeom prst="diamond">
                          <a:avLst/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Diamond 1" o:spid="_x0000_s1026" type="#_x0000_t4" style="position:absolute;margin-left:225pt;margin-top:54pt;width:19.8pt;height:14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" filled="f" strokecolor="#243f60 [1604]" strokeweight="1pt"/>
            </w:pict>
          </mc:Fallback>
        </mc:AlternateContent>
      </w:r>
      <w:r>
        <w:object w:dxaOrig="11100" w:dyaOrig="5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0.6pt" o:ole="">
            <v:imagedata r:id="rId5" o:title=""/>
          </v:shape>
          <o:OLEObject Type="Embed" ProgID="Visio.Drawing.15" ShapeID="_x0000_i1025" DrawAspect="Content" ObjectID="_1457155655" r:id="rId6"/>
        </w:object>
      </w:r>
    </w:p>
    <w:p w:rsidR="00B00797" w:rsidRDefault="00B00797" w:rsidP="00BF7F08">
      <w:pPr>
        <w:jc w:val="center"/>
      </w:pPr>
    </w:p>
    <w:p w:rsidR="00B00797" w:rsidRDefault="00B00797" w:rsidP="00B00797">
      <w:r>
        <w:t xml:space="preserve">The class Faculty maintains an array of objects that represent individual types of employees. The </w:t>
      </w:r>
      <w:proofErr w:type="spellStart"/>
      <w:r>
        <w:t>faultyList</w:t>
      </w:r>
      <w:proofErr w:type="spellEnd"/>
      <w:r>
        <w:t xml:space="preserve"> array </w:t>
      </w:r>
      <w:r w:rsidR="0083349A">
        <w:t xml:space="preserve">is filled with polymorphic references. The class </w:t>
      </w:r>
      <w:proofErr w:type="spellStart"/>
      <w:r w:rsidR="0083349A">
        <w:t>UniversityFaculty</w:t>
      </w:r>
      <w:proofErr w:type="spellEnd"/>
      <w:r w:rsidR="0083349A">
        <w:t xml:space="preserve"> is abstract and servers as the ancestor of all the faculty classes. The method </w:t>
      </w:r>
      <w:proofErr w:type="spellStart"/>
      <w:r w:rsidR="0083349A">
        <w:t>AssignCourses</w:t>
      </w:r>
      <w:proofErr w:type="spellEnd"/>
      <w:r w:rsidR="0083349A">
        <w:t xml:space="preserve"> is established in the Faculty class and is inherited by all descendent classes, giving each class the ability to have their own definition of </w:t>
      </w:r>
      <w:proofErr w:type="spellStart"/>
      <w:r w:rsidR="0083349A">
        <w:t>AssignCourses</w:t>
      </w:r>
      <w:proofErr w:type="spellEnd"/>
      <w:r w:rsidR="0083349A">
        <w:t xml:space="preserve">. This allows the objects of each faculty member class to call the method </w:t>
      </w:r>
      <w:proofErr w:type="spellStart"/>
      <w:r w:rsidR="0083349A">
        <w:t>AssignCourses</w:t>
      </w:r>
      <w:proofErr w:type="spellEnd"/>
      <w:r w:rsidR="0083349A">
        <w:t xml:space="preserve"> through polymorphism. </w:t>
      </w:r>
      <w:r>
        <w:t xml:space="preserve"> </w:t>
      </w:r>
      <w:bookmarkStart w:id="0" w:name="_GoBack"/>
      <w:bookmarkEnd w:id="0"/>
    </w:p>
    <w:sectPr w:rsidR="00B0079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F08"/>
    <w:rsid w:val="0083349A"/>
    <w:rsid w:val="00B00797"/>
    <w:rsid w:val="00B72001"/>
    <w:rsid w:val="00BF7F08"/>
    <w:rsid w:val="00C24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</Pages>
  <Words>96</Words>
  <Characters>551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n</dc:creator>
  <cp:lastModifiedBy>Don</cp:lastModifiedBy>
  <cp:revision>1</cp:revision>
  <dcterms:created xsi:type="dcterms:W3CDTF">2014-03-24T15:08:00Z</dcterms:created>
  <dcterms:modified xsi:type="dcterms:W3CDTF">2014-03-24T15:41:00Z</dcterms:modified>
</cp:coreProperties>
</file>